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3C511B">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3C511B">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3C511B">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3C511B">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3C511B">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307806"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6247BE"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307807" r:id="rId42"/>
        </w:pict>
      </w:r>
      <w:r>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361728" w:rsidRDefault="00361728" w:rsidP="00361728">
      <w:pPr>
        <w:pStyle w:val="Heading4"/>
      </w:pPr>
      <w:r>
        <w:t>Update Screen</w:t>
      </w:r>
    </w:p>
    <w:p w:rsidR="00CD5742" w:rsidRDefault="00CD5742" w:rsidP="00361728">
      <w:r>
        <w:br w:type="page"/>
      </w:r>
    </w:p>
    <w:p w:rsidR="00CD5742" w:rsidRDefault="00CD5742" w:rsidP="00CD5742">
      <w:pPr>
        <w:pStyle w:val="Heading3"/>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17672F">
        <w:t>[</w:t>
      </w:r>
      <w:proofErr w:type="gramStart"/>
      <w:r w:rsidR="0017672F">
        <w:t>][</w:t>
      </w:r>
      <w:proofErr w:type="gramEnd"/>
      <w:r w:rsidR="0017672F">
        <w:t>][0], [][][1] and [][][2] the first of which contains a 1 if the table displays a tilde, a 2 if the table contains a hash and a zero if the cell contains text. The second and third contain the first and second lines of text</w:t>
      </w:r>
      <w:r w:rsidR="00DC20DA">
        <w:t xml:space="preserve"> </w:t>
      </w:r>
      <w:r w:rsidR="0017672F">
        <w:t xml:space="preserve">to be shown on </w:t>
      </w:r>
      <w:proofErr w:type="spellStart"/>
      <w:r w:rsidR="0017672F">
        <w:t>he</w:t>
      </w:r>
      <w:proofErr w:type="spellEnd"/>
      <w:r w:rsidR="0017672F">
        <w:t xml:space="preserve"> screen</w:t>
      </w:r>
      <w:r w:rsidR="00DC20DA">
        <w:t>.</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bookmarkStart w:id="26" w:name="_GoBack"/>
      <w:bookmarkEnd w:id="26"/>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 xml:space="preserve">In block x trigger this condition, where a block is when the train is over a sensor and x </w:t>
            </w:r>
            <w:r>
              <w:lastRenderedPageBreak/>
              <w:t>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11B" w:rsidRDefault="003C511B" w:rsidP="003C3B39">
      <w:pPr>
        <w:spacing w:after="0" w:line="240" w:lineRule="auto"/>
      </w:pPr>
      <w:r>
        <w:separator/>
      </w:r>
    </w:p>
  </w:endnote>
  <w:endnote w:type="continuationSeparator" w:id="0">
    <w:p w:rsidR="003C511B" w:rsidRDefault="003C511B"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D535F5">
      <w:rPr>
        <w:noProof/>
      </w:rPr>
      <w:t>2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D535F5">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11B" w:rsidRDefault="003C511B" w:rsidP="003C3B39">
      <w:pPr>
        <w:spacing w:after="0" w:line="240" w:lineRule="auto"/>
      </w:pPr>
      <w:r>
        <w:separator/>
      </w:r>
    </w:p>
  </w:footnote>
  <w:footnote w:type="continuationSeparator" w:id="0">
    <w:p w:rsidR="003C511B" w:rsidRDefault="003C511B"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72BDE"/>
    <w:rsid w:val="005A33CE"/>
    <w:rsid w:val="005B6B53"/>
    <w:rsid w:val="005C1185"/>
    <w:rsid w:val="005E32A3"/>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EC03C3-8E81-4A6C-97FD-594AF6667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24</Pages>
  <Words>4675</Words>
  <Characters>26649</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4</cp:revision>
  <dcterms:created xsi:type="dcterms:W3CDTF">2012-12-06T12:15:00Z</dcterms:created>
  <dcterms:modified xsi:type="dcterms:W3CDTF">2013-01-21T21:10:00Z</dcterms:modified>
</cp:coreProperties>
</file>